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432F" w:rsidRPr="00BF3C54" w:rsidRDefault="000A6253" w:rsidP="0064432F">
      <w:pPr>
        <w:pStyle w:val="10"/>
      </w:pPr>
      <w:r>
        <w:t>Ένα κ</w:t>
      </w:r>
      <w:r w:rsidR="0064432F">
        <w:t>ύμα</w:t>
      </w:r>
      <w:r>
        <w:t xml:space="preserve"> οδεύει</w:t>
      </w:r>
      <w:r w:rsidR="0064432F">
        <w:t xml:space="preserve"> προς τ’ αριστερά.</w:t>
      </w:r>
    </w:p>
    <w:p w:rsidR="0064432F" w:rsidRPr="0064786D" w:rsidRDefault="001C6541" w:rsidP="0064432F">
      <w:pPr>
        <w:jc w:val="center"/>
      </w:pPr>
      <w:r>
        <w:object w:dxaOrig="5941" w:dyaOrig="1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1pt;height:52.55pt" o:ole="" filled="t" fillcolor="#4f81bd [3204]">
            <v:fill color2="fill lighten(51)" angle="-45" focusposition=".5,.5" focussize="" method="linear sigma" focus="100%" type="gradient"/>
            <v:imagedata r:id="rId7" o:title=""/>
          </v:shape>
          <o:OLEObject Type="Embed" ProgID="Visio.Drawing.11" ShapeID="_x0000_i1025" DrawAspect="Content" ObjectID="_1447964053" r:id="rId8"/>
        </w:object>
      </w:r>
    </w:p>
    <w:p w:rsidR="0064432F" w:rsidRDefault="0064432F" w:rsidP="0064432F">
      <w:r>
        <w:t>Κατά μήκος ενός γραμμικού ελαστικού μέσου και από δεξιά προς τα αριστερά διαδίδεται ένα κύμα με ταχ</w:t>
      </w:r>
      <w:r>
        <w:t>ύ</w:t>
      </w:r>
      <w:r>
        <w:t>τητα υ=2m/s. Το κύμα για t=0 φτάνει στο σημείο Ρ, στη θέση x</w:t>
      </w:r>
      <w:r>
        <w:rPr>
          <w:vertAlign w:val="subscript"/>
        </w:rPr>
        <w:t>Ρ</w:t>
      </w:r>
      <w:r>
        <w:t>=2m, το οποίο ξεκινά την ταλάντωσή του κινούμενο προς την θετική κατεύθυνση (προς τα πάνω). Τη στιγμή t΄=0,375s το σημείο Ρ έχει μηδενική τ</w:t>
      </w:r>
      <w:r>
        <w:t>α</w:t>
      </w:r>
      <w:r>
        <w:t>χύτητα, για δεύτερη φορά, ενώ έχει διανύσει απόσταση d=0,3m.</w:t>
      </w:r>
    </w:p>
    <w:p w:rsidR="0064432F" w:rsidRDefault="00801186" w:rsidP="00801186">
      <w:pPr>
        <w:ind w:left="567" w:hanging="340"/>
      </w:pPr>
      <w:r>
        <w:t xml:space="preserve">i)  </w:t>
      </w:r>
      <w:r w:rsidR="0064432F">
        <w:t>Ποια η εξίσωση του κύματος;</w:t>
      </w:r>
    </w:p>
    <w:p w:rsidR="0064432F" w:rsidRDefault="00801186" w:rsidP="00801186">
      <w:pPr>
        <w:ind w:left="567" w:hanging="340"/>
      </w:pPr>
      <w:r>
        <w:t xml:space="preserve">ii) </w:t>
      </w:r>
      <w:r w:rsidR="0064432F">
        <w:t>Να σχεδιάστε την μορφή του ελαστικού μέσου (στιγμιότυπο του κύματος), μέχρι τη θέση x</w:t>
      </w:r>
      <w:r w:rsidR="0064432F">
        <w:rPr>
          <w:vertAlign w:val="subscript"/>
        </w:rPr>
        <w:t>2</w:t>
      </w:r>
      <w:r w:rsidR="006253CB">
        <w:t>=3</w:t>
      </w:r>
      <w:r w:rsidR="0064432F">
        <w:t>m τη χρονική στιγμή t</w:t>
      </w:r>
      <w:r w:rsidR="0064432F">
        <w:rPr>
          <w:vertAlign w:val="subscript"/>
        </w:rPr>
        <w:t>2</w:t>
      </w:r>
      <w:r w:rsidR="0064432F">
        <w:t>=1,5s.</w:t>
      </w:r>
    </w:p>
    <w:p w:rsidR="0064432F" w:rsidRPr="00801186" w:rsidRDefault="0064432F" w:rsidP="0064432F">
      <w:pPr>
        <w:spacing w:before="120" w:after="120"/>
        <w:rPr>
          <w:b/>
          <w:color w:val="0070C0"/>
        </w:rPr>
      </w:pPr>
      <w:r w:rsidRPr="00801186">
        <w:rPr>
          <w:b/>
          <w:color w:val="0070C0"/>
        </w:rPr>
        <w:t>Απάντηση:</w:t>
      </w:r>
    </w:p>
    <w:p w:rsidR="0064432F" w:rsidRDefault="0064432F" w:rsidP="006253CB">
      <w:pPr>
        <w:pStyle w:val="1"/>
      </w:pPr>
      <w:r>
        <w:t xml:space="preserve">Τη χρονική στιγμή </w:t>
      </w:r>
      <w:proofErr w:type="spellStart"/>
      <w:r>
        <w:t>t΄</w:t>
      </w:r>
      <w:proofErr w:type="spellEnd"/>
      <w:r>
        <w:t xml:space="preserve"> το σημείο Ρ βρίσκεται στην μέγιστη αρνητική απομάκρυνσή του, έχει δηλαδή τ</w:t>
      </w:r>
      <w:r>
        <w:t>α</w:t>
      </w:r>
      <w:r>
        <w:t xml:space="preserve">λαντωθεί </w:t>
      </w:r>
      <w:r w:rsidR="00801186">
        <w:t>για χρονικό διάστημα</w:t>
      </w:r>
      <w:r>
        <w:t xml:space="preserve"> </w:t>
      </w:r>
      <w:r w:rsidR="001C6541" w:rsidRPr="001C6541">
        <w:rPr>
          <w:position w:val="-24"/>
        </w:rPr>
        <w:object w:dxaOrig="380" w:dyaOrig="620">
          <v:shape id="_x0000_i1026" type="#_x0000_t75" style="width:19.05pt;height:31.05pt" o:ole="">
            <v:imagedata r:id="rId9" o:title=""/>
          </v:shape>
          <o:OLEObject Type="Embed" ProgID="Equation.3" ShapeID="_x0000_i1026" DrawAspect="Content" ObjectID="_1447964054" r:id="rId10"/>
        </w:object>
      </w:r>
      <w:r>
        <w:t xml:space="preserve">, άρα Τ= 4/3· t΄=0,5s, ενώ έχει διατρέξει απόσταση d=3Α → Α=0,1m. </w:t>
      </w:r>
    </w:p>
    <w:p w:rsidR="0064432F" w:rsidRDefault="0064432F" w:rsidP="0064432F">
      <w:pPr>
        <w:ind w:left="680"/>
      </w:pPr>
      <w:r>
        <w:t>Έχουμε ακόμη ότι υ=</w:t>
      </w:r>
      <w:r w:rsidR="00801186" w:rsidRPr="00A5119C">
        <w:rPr>
          <w:position w:val="-24"/>
        </w:rPr>
        <w:object w:dxaOrig="1820" w:dyaOrig="620">
          <v:shape id="_x0000_i1027" type="#_x0000_t75" style="width:91.05pt;height:31.05pt" o:ole="">
            <v:imagedata r:id="rId11" o:title=""/>
          </v:shape>
          <o:OLEObject Type="Embed" ProgID="Equation.3" ShapeID="_x0000_i1027" DrawAspect="Content" ObjectID="_1447964055" r:id="rId12"/>
        </w:object>
      </w:r>
    </w:p>
    <w:p w:rsidR="0064432F" w:rsidRDefault="0064432F" w:rsidP="0064432F">
      <w:pPr>
        <w:ind w:left="680"/>
      </w:pPr>
      <w:r>
        <w:t>Με βάση τα παραπάνω η εξίσωση ταλάντωσης του Ρ είναι:</w:t>
      </w:r>
    </w:p>
    <w:p w:rsidR="0064432F" w:rsidRPr="001C6541" w:rsidRDefault="0064432F" w:rsidP="0064432F">
      <w:pPr>
        <w:jc w:val="center"/>
        <w:rPr>
          <w:i/>
          <w:sz w:val="24"/>
          <w:szCs w:val="24"/>
        </w:rPr>
      </w:pPr>
      <w:r w:rsidRPr="001C6541">
        <w:rPr>
          <w:i/>
          <w:sz w:val="24"/>
          <w:szCs w:val="24"/>
          <w:lang w:val="en-US"/>
        </w:rPr>
        <w:t>y</w:t>
      </w:r>
      <w:r w:rsidRPr="001C6541">
        <w:rPr>
          <w:i/>
          <w:sz w:val="24"/>
          <w:szCs w:val="24"/>
        </w:rPr>
        <w:t xml:space="preserve">= </w:t>
      </w:r>
      <w:proofErr w:type="spellStart"/>
      <w:r w:rsidRPr="001C6541">
        <w:rPr>
          <w:i/>
          <w:sz w:val="24"/>
          <w:szCs w:val="24"/>
        </w:rPr>
        <w:t>Αημωt</w:t>
      </w:r>
      <w:proofErr w:type="spellEnd"/>
      <w:r w:rsidRPr="001C6541">
        <w:rPr>
          <w:i/>
          <w:sz w:val="24"/>
          <w:szCs w:val="24"/>
        </w:rPr>
        <w:t xml:space="preserve"> ή</w:t>
      </w:r>
    </w:p>
    <w:p w:rsidR="0064432F" w:rsidRPr="00A5119C" w:rsidRDefault="0064432F" w:rsidP="0064432F">
      <w:pPr>
        <w:jc w:val="center"/>
      </w:pPr>
      <w:r w:rsidRPr="001C6541">
        <w:rPr>
          <w:i/>
          <w:sz w:val="24"/>
          <w:szCs w:val="24"/>
          <w:lang w:val="en-US"/>
        </w:rPr>
        <w:t>y</w:t>
      </w:r>
      <w:r w:rsidRPr="001C6541">
        <w:rPr>
          <w:i/>
          <w:sz w:val="24"/>
          <w:szCs w:val="24"/>
        </w:rPr>
        <w:t xml:space="preserve">= </w:t>
      </w:r>
      <w:proofErr w:type="gramStart"/>
      <w:r w:rsidRPr="001C6541">
        <w:rPr>
          <w:i/>
          <w:sz w:val="24"/>
          <w:szCs w:val="24"/>
        </w:rPr>
        <w:t>0,1ημ</w:t>
      </w:r>
      <w:r w:rsidR="00801186" w:rsidRPr="001C6541">
        <w:rPr>
          <w:i/>
          <w:sz w:val="24"/>
          <w:szCs w:val="24"/>
        </w:rPr>
        <w:t>(</w:t>
      </w:r>
      <w:proofErr w:type="gramEnd"/>
      <w:r w:rsidRPr="001C6541">
        <w:rPr>
          <w:i/>
          <w:sz w:val="24"/>
          <w:szCs w:val="24"/>
        </w:rPr>
        <w:t>4πt</w:t>
      </w:r>
      <w:r w:rsidR="00801186" w:rsidRPr="001C6541">
        <w:rPr>
          <w:i/>
          <w:sz w:val="24"/>
          <w:szCs w:val="24"/>
        </w:rPr>
        <w:t>)</w:t>
      </w:r>
      <w:r>
        <w:t xml:space="preserve">  (S.Ι.)</w:t>
      </w:r>
    </w:p>
    <w:p w:rsidR="0064432F" w:rsidRDefault="0064432F" w:rsidP="0064432F">
      <w:pPr>
        <w:ind w:left="680"/>
      </w:pPr>
      <w:r>
        <w:t xml:space="preserve">Έστω ένα τυχαίο σημείο Σ στη θέση x, όπως στο σχήμα. </w:t>
      </w:r>
    </w:p>
    <w:p w:rsidR="001C6541" w:rsidRDefault="001C6541" w:rsidP="001C6541">
      <w:pPr>
        <w:ind w:left="680"/>
        <w:jc w:val="center"/>
      </w:pPr>
      <w:r>
        <w:object w:dxaOrig="5941" w:dyaOrig="1053">
          <v:shape id="_x0000_i1028" type="#_x0000_t75" style="width:297.1pt;height:52.55pt" o:ole="" filled="t" fillcolor="#4f81bd [3204]">
            <v:fill color2="fill lighten(51)" angle="-45" focusposition=".5,.5" focussize="" method="linear sigma" focus="100%" type="gradient"/>
            <v:imagedata r:id="rId13" o:title=""/>
          </v:shape>
          <o:OLEObject Type="Embed" ProgID="Visio.Drawing.11" ShapeID="_x0000_i1028" DrawAspect="Content" ObjectID="_1447964056" r:id="rId14"/>
        </w:object>
      </w:r>
    </w:p>
    <w:p w:rsidR="0064432F" w:rsidRDefault="0064432F" w:rsidP="0064432F">
      <w:pPr>
        <w:ind w:left="680"/>
      </w:pPr>
      <w:r>
        <w:t>Για να φτάσει το κύμα στο σημείο Σ θα απαιτηθεί χρόνος t</w:t>
      </w:r>
      <w:r>
        <w:rPr>
          <w:vertAlign w:val="subscript"/>
        </w:rPr>
        <w:t>1</w:t>
      </w:r>
      <w:r>
        <w:t xml:space="preserve"> =</w:t>
      </w:r>
      <w:r w:rsidRPr="00A5119C">
        <w:rPr>
          <w:position w:val="-24"/>
        </w:rPr>
        <w:object w:dxaOrig="1260" w:dyaOrig="620">
          <v:shape id="_x0000_i1029" type="#_x0000_t75" style="width:62.9pt;height:31.05pt" o:ole="">
            <v:imagedata r:id="rId15" o:title=""/>
          </v:shape>
          <o:OLEObject Type="Embed" ProgID="Equation.3" ShapeID="_x0000_i1029" DrawAspect="Content" ObjectID="_1447964057" r:id="rId16"/>
        </w:object>
      </w:r>
      <w:r>
        <w:t>, οπότε η εξίσωση ταλ</w:t>
      </w:r>
      <w:r>
        <w:t>ά</w:t>
      </w:r>
      <w:r>
        <w:t>ντωσης του Σ είναι:</w:t>
      </w:r>
    </w:p>
    <w:p w:rsidR="0064432F" w:rsidRDefault="0064432F" w:rsidP="0064432F">
      <w:pPr>
        <w:jc w:val="center"/>
      </w:pPr>
      <w:r w:rsidRPr="001C6541">
        <w:rPr>
          <w:i/>
          <w:sz w:val="24"/>
          <w:szCs w:val="24"/>
          <w:lang w:val="en-US"/>
        </w:rPr>
        <w:t>y</w:t>
      </w:r>
      <w:r w:rsidRPr="001C6541">
        <w:rPr>
          <w:i/>
          <w:sz w:val="24"/>
          <w:szCs w:val="24"/>
        </w:rPr>
        <w:t>= 0</w:t>
      </w:r>
      <w:proofErr w:type="gramStart"/>
      <w:r w:rsidRPr="001C6541">
        <w:rPr>
          <w:i/>
          <w:sz w:val="24"/>
          <w:szCs w:val="24"/>
        </w:rPr>
        <w:t>,1</w:t>
      </w:r>
      <w:proofErr w:type="gramEnd"/>
      <w:r w:rsidRPr="001C6541">
        <w:rPr>
          <w:i/>
          <w:sz w:val="24"/>
          <w:szCs w:val="24"/>
        </w:rPr>
        <w:t>·ημ4π(t-t</w:t>
      </w:r>
      <w:r w:rsidRPr="001C6541">
        <w:rPr>
          <w:i/>
          <w:sz w:val="24"/>
          <w:szCs w:val="24"/>
          <w:vertAlign w:val="subscript"/>
        </w:rPr>
        <w:t>1</w:t>
      </w:r>
      <w:r w:rsidRPr="001C6541">
        <w:rPr>
          <w:i/>
          <w:sz w:val="24"/>
          <w:szCs w:val="24"/>
        </w:rPr>
        <w:t>)</w:t>
      </w:r>
      <w:r>
        <w:t xml:space="preserve"> ή</w:t>
      </w:r>
    </w:p>
    <w:p w:rsidR="0064432F" w:rsidRDefault="0064432F" w:rsidP="0064432F">
      <w:pPr>
        <w:jc w:val="center"/>
      </w:pPr>
      <w:r w:rsidRPr="001C6541">
        <w:rPr>
          <w:i/>
          <w:sz w:val="24"/>
          <w:szCs w:val="24"/>
          <w:lang w:val="en-US"/>
        </w:rPr>
        <w:t>y</w:t>
      </w:r>
      <w:r w:rsidRPr="001C6541">
        <w:rPr>
          <w:i/>
          <w:sz w:val="24"/>
          <w:szCs w:val="24"/>
        </w:rPr>
        <w:t>= 0</w:t>
      </w:r>
      <w:proofErr w:type="gramStart"/>
      <w:r w:rsidRPr="001C6541">
        <w:rPr>
          <w:i/>
          <w:sz w:val="24"/>
          <w:szCs w:val="24"/>
        </w:rPr>
        <w:t>,1</w:t>
      </w:r>
      <w:proofErr w:type="gramEnd"/>
      <w:r w:rsidRPr="001C6541">
        <w:rPr>
          <w:i/>
          <w:sz w:val="24"/>
          <w:szCs w:val="24"/>
        </w:rPr>
        <w:t>· ημ4π</w:t>
      </w:r>
      <w:r w:rsidR="001C6541" w:rsidRPr="001C6541">
        <w:rPr>
          <w:position w:val="-28"/>
        </w:rPr>
        <w:object w:dxaOrig="1080" w:dyaOrig="680">
          <v:shape id="_x0000_i1030" type="#_x0000_t75" style="width:54.2pt;height:33.95pt" o:ole="">
            <v:imagedata r:id="rId17" o:title=""/>
          </v:shape>
          <o:OLEObject Type="Embed" ProgID="Equation.3" ShapeID="_x0000_i1030" DrawAspect="Content" ObjectID="_1447964058" r:id="rId18"/>
        </w:object>
      </w:r>
    </w:p>
    <w:p w:rsidR="0064432F" w:rsidRDefault="0064432F" w:rsidP="0064432F">
      <w:pPr>
        <w:ind w:left="680"/>
      </w:pPr>
      <w:r>
        <w:t xml:space="preserve"> Άρα η εξίσωση του κύματος είναι:</w:t>
      </w:r>
    </w:p>
    <w:p w:rsidR="0064432F" w:rsidRDefault="0064432F" w:rsidP="0064432F">
      <w:pPr>
        <w:jc w:val="center"/>
      </w:pPr>
      <w:r w:rsidRPr="0053629E">
        <w:rPr>
          <w:b/>
          <w:i/>
          <w:color w:val="FF0000"/>
          <w:sz w:val="24"/>
          <w:szCs w:val="24"/>
          <w:highlight w:val="yellow"/>
          <w:lang w:val="en-US"/>
        </w:rPr>
        <w:lastRenderedPageBreak/>
        <w:t>y</w:t>
      </w:r>
      <w:r w:rsidRPr="0053629E">
        <w:rPr>
          <w:b/>
          <w:i/>
          <w:color w:val="FF0000"/>
          <w:sz w:val="24"/>
          <w:szCs w:val="24"/>
          <w:highlight w:val="yellow"/>
        </w:rPr>
        <w:t>= 0</w:t>
      </w:r>
      <w:proofErr w:type="gramStart"/>
      <w:r w:rsidRPr="0053629E">
        <w:rPr>
          <w:b/>
          <w:i/>
          <w:color w:val="FF0000"/>
          <w:sz w:val="24"/>
          <w:szCs w:val="24"/>
          <w:highlight w:val="yellow"/>
        </w:rPr>
        <w:t>,1</w:t>
      </w:r>
      <w:proofErr w:type="gramEnd"/>
      <w:r w:rsidRPr="0053629E">
        <w:rPr>
          <w:b/>
          <w:i/>
          <w:color w:val="FF0000"/>
          <w:sz w:val="24"/>
          <w:szCs w:val="24"/>
          <w:highlight w:val="yellow"/>
        </w:rPr>
        <w:t>·ημ2π(2t+x-2)</w:t>
      </w:r>
      <w:r>
        <w:t xml:space="preserve">   </w:t>
      </w:r>
      <w:r w:rsidR="0086208C" w:rsidRPr="0086208C">
        <w:rPr>
          <w:position w:val="-24"/>
        </w:rPr>
        <w:object w:dxaOrig="859" w:dyaOrig="620">
          <v:shape id="_x0000_i1031" type="#_x0000_t75" style="width:43.05pt;height:31.05pt" o:ole="">
            <v:imagedata r:id="rId19" o:title=""/>
          </v:shape>
          <o:OLEObject Type="Embed" ProgID="Equation.3" ShapeID="_x0000_i1031" DrawAspect="Content" ObjectID="_1447964059" r:id="rId20"/>
        </w:object>
      </w:r>
      <w:r w:rsidR="0086208C">
        <w:t xml:space="preserve">  μονάδες στο (S.Ι.)   </w:t>
      </w:r>
      <w:r>
        <w:t>(1)</w:t>
      </w:r>
    </w:p>
    <w:p w:rsidR="0064432F" w:rsidRDefault="0064432F" w:rsidP="006253CB">
      <w:pPr>
        <w:pStyle w:val="1"/>
      </w:pPr>
      <w:r>
        <w:t>Θέτοντας στην εξίσωση (1) t</w:t>
      </w:r>
      <w:r>
        <w:rPr>
          <w:vertAlign w:val="subscript"/>
        </w:rPr>
        <w:t>2</w:t>
      </w:r>
      <w:r>
        <w:t xml:space="preserve"> = 1,5s παίρνουμε:</w:t>
      </w:r>
    </w:p>
    <w:p w:rsidR="0064432F" w:rsidRDefault="0064432F" w:rsidP="0064432F">
      <w:pPr>
        <w:jc w:val="center"/>
      </w:pPr>
      <w:r w:rsidRPr="006253CB">
        <w:rPr>
          <w:i/>
          <w:sz w:val="24"/>
          <w:szCs w:val="24"/>
          <w:lang w:val="en-US"/>
        </w:rPr>
        <w:t>y</w:t>
      </w:r>
      <w:r w:rsidRPr="006253CB">
        <w:rPr>
          <w:i/>
          <w:sz w:val="24"/>
          <w:szCs w:val="24"/>
        </w:rPr>
        <w:t>= 0</w:t>
      </w:r>
      <w:proofErr w:type="gramStart"/>
      <w:r w:rsidRPr="006253CB">
        <w:rPr>
          <w:i/>
          <w:sz w:val="24"/>
          <w:szCs w:val="24"/>
        </w:rPr>
        <w:t>,1</w:t>
      </w:r>
      <w:proofErr w:type="gramEnd"/>
      <w:r w:rsidRPr="006253CB">
        <w:rPr>
          <w:i/>
          <w:sz w:val="24"/>
          <w:szCs w:val="24"/>
        </w:rPr>
        <w:t>·ημ2π(3+x-2) = 0,1·ημ(2π+2πx) = 0,1·ημ2πx</w:t>
      </w:r>
      <w:r>
        <w:t>.</w:t>
      </w:r>
    </w:p>
    <w:p w:rsidR="0064432F" w:rsidRDefault="0064432F" w:rsidP="0064432F">
      <w:pPr>
        <w:ind w:left="680"/>
      </w:pPr>
      <w:r>
        <w:t>Μέχρι πού έχει φτάσει το κύμα;</w:t>
      </w:r>
    </w:p>
    <w:p w:rsidR="0064432F" w:rsidRDefault="0064432F" w:rsidP="0064432F">
      <w:pPr>
        <w:ind w:left="680"/>
      </w:pPr>
      <w:r>
        <w:t>Παίρνουμε την φάση, για την οποία φ</w:t>
      </w:r>
      <w:r w:rsidR="006253CB">
        <w:t xml:space="preserve"> </w:t>
      </w:r>
      <w:r w:rsidR="006253CB">
        <w:rPr>
          <w:rFonts w:cs="Times New Roman"/>
        </w:rPr>
        <w:t xml:space="preserve">≥ </w:t>
      </w:r>
      <w:r>
        <w:t>0 →</w:t>
      </w:r>
    </w:p>
    <w:p w:rsidR="0064432F" w:rsidRDefault="0064432F" w:rsidP="0064432F">
      <w:pPr>
        <w:jc w:val="center"/>
      </w:pPr>
      <w:r>
        <w:t xml:space="preserve">2π(2t+x-2) </w:t>
      </w:r>
      <w:r w:rsidR="006253CB">
        <w:rPr>
          <w:rFonts w:cs="Times New Roman"/>
        </w:rPr>
        <w:t xml:space="preserve">≥ </w:t>
      </w:r>
      <w:r>
        <w:t>0 →</w:t>
      </w:r>
    </w:p>
    <w:p w:rsidR="0064432F" w:rsidRDefault="0064432F" w:rsidP="0064432F">
      <w:pPr>
        <w:jc w:val="center"/>
      </w:pPr>
      <w:r>
        <w:t>1+x</w:t>
      </w:r>
      <w:r w:rsidR="006253CB">
        <w:rPr>
          <w:rFonts w:ascii="1Sak" w:hAnsi="1Sak"/>
        </w:rPr>
        <w:t xml:space="preserve"> </w:t>
      </w:r>
      <w:r w:rsidR="006253CB">
        <w:rPr>
          <w:rFonts w:cs="Times New Roman"/>
        </w:rPr>
        <w:t xml:space="preserve">≥ </w:t>
      </w:r>
      <w:r>
        <w:t>0 →</w:t>
      </w:r>
    </w:p>
    <w:p w:rsidR="0064432F" w:rsidRDefault="006253CB" w:rsidP="0064432F">
      <w:pPr>
        <w:jc w:val="center"/>
      </w:pPr>
      <w:r>
        <w:t xml:space="preserve">x </w:t>
      </w:r>
      <w:r>
        <w:rPr>
          <w:rFonts w:ascii="1Sak" w:hAnsi="1Sak"/>
        </w:rPr>
        <w:t xml:space="preserve"> </w:t>
      </w:r>
      <w:r>
        <w:rPr>
          <w:rFonts w:cs="Times New Roman"/>
        </w:rPr>
        <w:t xml:space="preserve">≥ </w:t>
      </w:r>
      <w:r w:rsidR="0064432F">
        <w:t xml:space="preserve"> -1</w:t>
      </w:r>
    </w:p>
    <w:p w:rsidR="0064432F" w:rsidRDefault="0064432F" w:rsidP="0064432F">
      <w:pPr>
        <w:ind w:left="680"/>
      </w:pPr>
      <w:r>
        <w:t>Το κύμα έχει δηλαδή διαδοθεί μέχρι τη θέση x=-1m.</w:t>
      </w:r>
    </w:p>
    <w:p w:rsidR="006253CB" w:rsidRPr="006253CB" w:rsidRDefault="006253CB" w:rsidP="0064432F">
      <w:pPr>
        <w:ind w:left="680"/>
      </w:pPr>
      <w:r>
        <w:t>Εναλλακτικά μέχρι τη στιγμή t</w:t>
      </w:r>
      <w:r>
        <w:rPr>
          <w:vertAlign w:val="subscript"/>
        </w:rPr>
        <w:t>2</w:t>
      </w:r>
      <w:r>
        <w:t>=1,5s το κύμα έχει διαδοθεί σε απόσταση d=υ∙t</w:t>
      </w:r>
      <w:r>
        <w:rPr>
          <w:vertAlign w:val="subscript"/>
        </w:rPr>
        <w:t>2</w:t>
      </w:r>
      <w:r>
        <w:t>=2∙1,5m= 3 m, αλλά αφού ξεκινά από τη θέση x</w:t>
      </w:r>
      <w:r>
        <w:rPr>
          <w:vertAlign w:val="subscript"/>
        </w:rPr>
        <w:t>Ρ</w:t>
      </w:r>
      <w:r>
        <w:t>=2m, θα έχει φτάσει στη θέση x= -1m.</w:t>
      </w:r>
    </w:p>
    <w:p w:rsidR="0064432F" w:rsidRDefault="0064432F" w:rsidP="0064432F">
      <w:pPr>
        <w:ind w:left="680"/>
      </w:pPr>
      <w:r>
        <w:t xml:space="preserve"> Έτσι το ζητούμενο στιγμιότυπο είναι:</w:t>
      </w:r>
    </w:p>
    <w:p w:rsidR="0064432F" w:rsidRDefault="001A2363" w:rsidP="001A2363">
      <w:pPr>
        <w:jc w:val="center"/>
      </w:pPr>
      <w:r>
        <w:object w:dxaOrig="8631" w:dyaOrig="1507">
          <v:shape id="_x0000_i1032" type="#_x0000_t75" style="width:431.6pt;height:75.3pt" o:ole="" filled="t" fillcolor="#4f81bd [3204]">
            <v:fill color2="fill lighten(51)" angle="-45" focusposition=".5,.5" focussize="" method="linear sigma" focus="100%" type="gradient"/>
            <v:imagedata r:id="rId21" o:title=""/>
          </v:shape>
          <o:OLEObject Type="Embed" ProgID="Visio.Drawing.11" ShapeID="_x0000_i1032" DrawAspect="Content" ObjectID="_1447964060" r:id="rId22"/>
        </w:object>
      </w:r>
    </w:p>
    <w:p w:rsidR="003D42FA" w:rsidRPr="00433AFC" w:rsidRDefault="003D42FA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3D42FA" w:rsidRPr="007721A3" w:rsidRDefault="003D42FA" w:rsidP="0064432F">
      <w:pPr>
        <w:jc w:val="center"/>
      </w:pPr>
    </w:p>
    <w:p w:rsidR="00833D2A" w:rsidRPr="0064432F" w:rsidRDefault="00833D2A" w:rsidP="0064432F"/>
    <w:sectPr w:rsidR="00833D2A" w:rsidRPr="0064432F" w:rsidSect="00A4188F">
      <w:headerReference w:type="default" r:id="rId23"/>
      <w:footerReference w:type="default" r:id="rId2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E2218" w:rsidRDefault="00AE2218" w:rsidP="004D5E27">
      <w:pPr>
        <w:spacing w:after="0" w:line="240" w:lineRule="auto"/>
      </w:pPr>
      <w:r>
        <w:separator/>
      </w:r>
    </w:p>
  </w:endnote>
  <w:endnote w:type="continuationSeparator" w:id="0">
    <w:p w:rsidR="00AE2218" w:rsidRDefault="00AE2218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1Sak">
    <w:altName w:val="Times New Roman"/>
    <w:charset w:val="A1"/>
    <w:family w:val="auto"/>
    <w:pitch w:val="variable"/>
    <w:sig w:usb0="00000001" w:usb1="500078F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9F159E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7681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53629E">
      <w:rPr>
        <w:rStyle w:val="aa"/>
        <w:noProof/>
      </w:rPr>
      <w:t>2</w:t>
    </w:r>
    <w:r>
      <w:rPr>
        <w:rStyle w:val="aa"/>
      </w:rPr>
      <w:fldChar w:fldCharType="end"/>
    </w:r>
  </w:p>
  <w:p w:rsidR="0017681B" w:rsidRPr="00D56705" w:rsidRDefault="0017681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17681B" w:rsidRDefault="0017681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E2218" w:rsidRDefault="00AE2218" w:rsidP="004D5E27">
      <w:pPr>
        <w:spacing w:after="0" w:line="240" w:lineRule="auto"/>
      </w:pPr>
      <w:r>
        <w:separator/>
      </w:r>
    </w:p>
  </w:footnote>
  <w:footnote w:type="continuationSeparator" w:id="0">
    <w:p w:rsidR="00AE2218" w:rsidRDefault="00AE2218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532B7250"/>
    <w:multiLevelType w:val="multilevel"/>
    <w:tmpl w:val="80C0EE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618A4417"/>
    <w:multiLevelType w:val="multilevel"/>
    <w:tmpl w:val="968C07E4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5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"/>
  </w:num>
  <w:num w:numId="23">
    <w:abstractNumId w:val="4"/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54DC"/>
    <w:rsid w:val="00020CED"/>
    <w:rsid w:val="00022298"/>
    <w:rsid w:val="000227F5"/>
    <w:rsid w:val="00024333"/>
    <w:rsid w:val="0003319F"/>
    <w:rsid w:val="00034183"/>
    <w:rsid w:val="00036B2A"/>
    <w:rsid w:val="00041D52"/>
    <w:rsid w:val="00042A29"/>
    <w:rsid w:val="00047166"/>
    <w:rsid w:val="000476FB"/>
    <w:rsid w:val="00050270"/>
    <w:rsid w:val="00052F70"/>
    <w:rsid w:val="00056536"/>
    <w:rsid w:val="00056999"/>
    <w:rsid w:val="00060580"/>
    <w:rsid w:val="00062368"/>
    <w:rsid w:val="000637C7"/>
    <w:rsid w:val="00063978"/>
    <w:rsid w:val="000645CB"/>
    <w:rsid w:val="00067799"/>
    <w:rsid w:val="00071317"/>
    <w:rsid w:val="00072C65"/>
    <w:rsid w:val="00076F23"/>
    <w:rsid w:val="00080E6E"/>
    <w:rsid w:val="0008301C"/>
    <w:rsid w:val="00087881"/>
    <w:rsid w:val="000900CA"/>
    <w:rsid w:val="000A1987"/>
    <w:rsid w:val="000A316D"/>
    <w:rsid w:val="000A3C78"/>
    <w:rsid w:val="000A6253"/>
    <w:rsid w:val="000A64CA"/>
    <w:rsid w:val="000A79DE"/>
    <w:rsid w:val="000B0623"/>
    <w:rsid w:val="000B5EB0"/>
    <w:rsid w:val="000C1147"/>
    <w:rsid w:val="000C556C"/>
    <w:rsid w:val="000D2556"/>
    <w:rsid w:val="000D69CD"/>
    <w:rsid w:val="000D71E3"/>
    <w:rsid w:val="000E1B12"/>
    <w:rsid w:val="000E305A"/>
    <w:rsid w:val="000F538F"/>
    <w:rsid w:val="000F6ADE"/>
    <w:rsid w:val="001004DA"/>
    <w:rsid w:val="001019AE"/>
    <w:rsid w:val="001123C4"/>
    <w:rsid w:val="00115DB3"/>
    <w:rsid w:val="0011740B"/>
    <w:rsid w:val="0012095F"/>
    <w:rsid w:val="001274E5"/>
    <w:rsid w:val="00132970"/>
    <w:rsid w:val="00133CF9"/>
    <w:rsid w:val="001341D9"/>
    <w:rsid w:val="00134931"/>
    <w:rsid w:val="0013562C"/>
    <w:rsid w:val="00140B89"/>
    <w:rsid w:val="00152236"/>
    <w:rsid w:val="0015319C"/>
    <w:rsid w:val="00157978"/>
    <w:rsid w:val="00161E4A"/>
    <w:rsid w:val="00164C55"/>
    <w:rsid w:val="0016556C"/>
    <w:rsid w:val="00165B69"/>
    <w:rsid w:val="00165E98"/>
    <w:rsid w:val="00167C85"/>
    <w:rsid w:val="001715B1"/>
    <w:rsid w:val="0017212C"/>
    <w:rsid w:val="00174731"/>
    <w:rsid w:val="0017681B"/>
    <w:rsid w:val="00177419"/>
    <w:rsid w:val="00177B87"/>
    <w:rsid w:val="001811EC"/>
    <w:rsid w:val="00184D8B"/>
    <w:rsid w:val="0018615E"/>
    <w:rsid w:val="00187096"/>
    <w:rsid w:val="0019325B"/>
    <w:rsid w:val="00195347"/>
    <w:rsid w:val="001A2363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C6541"/>
    <w:rsid w:val="001D121B"/>
    <w:rsid w:val="001E0895"/>
    <w:rsid w:val="001E55C6"/>
    <w:rsid w:val="001E626B"/>
    <w:rsid w:val="001E73A7"/>
    <w:rsid w:val="001F2862"/>
    <w:rsid w:val="001F29F0"/>
    <w:rsid w:val="001F2CE8"/>
    <w:rsid w:val="001F39FA"/>
    <w:rsid w:val="001F511E"/>
    <w:rsid w:val="001F523B"/>
    <w:rsid w:val="001F72A4"/>
    <w:rsid w:val="00201442"/>
    <w:rsid w:val="002016B3"/>
    <w:rsid w:val="00202442"/>
    <w:rsid w:val="00205875"/>
    <w:rsid w:val="00205CEE"/>
    <w:rsid w:val="00210BF4"/>
    <w:rsid w:val="002154C4"/>
    <w:rsid w:val="00217045"/>
    <w:rsid w:val="002203A7"/>
    <w:rsid w:val="00226350"/>
    <w:rsid w:val="00230520"/>
    <w:rsid w:val="00230D1F"/>
    <w:rsid w:val="00231847"/>
    <w:rsid w:val="00233321"/>
    <w:rsid w:val="00233432"/>
    <w:rsid w:val="00233D51"/>
    <w:rsid w:val="00235E2D"/>
    <w:rsid w:val="002364C4"/>
    <w:rsid w:val="00245C55"/>
    <w:rsid w:val="00246CD5"/>
    <w:rsid w:val="002520CF"/>
    <w:rsid w:val="002530A1"/>
    <w:rsid w:val="002542D2"/>
    <w:rsid w:val="0025469F"/>
    <w:rsid w:val="00260BAB"/>
    <w:rsid w:val="00265977"/>
    <w:rsid w:val="00270E5A"/>
    <w:rsid w:val="002713A7"/>
    <w:rsid w:val="0027194C"/>
    <w:rsid w:val="0027251E"/>
    <w:rsid w:val="00277817"/>
    <w:rsid w:val="002801FF"/>
    <w:rsid w:val="00281B3A"/>
    <w:rsid w:val="00282124"/>
    <w:rsid w:val="002838AF"/>
    <w:rsid w:val="00297CD6"/>
    <w:rsid w:val="002A3BAC"/>
    <w:rsid w:val="002A432A"/>
    <w:rsid w:val="002A474F"/>
    <w:rsid w:val="002A48C3"/>
    <w:rsid w:val="002A51CE"/>
    <w:rsid w:val="002B47F6"/>
    <w:rsid w:val="002B48AD"/>
    <w:rsid w:val="002B72A1"/>
    <w:rsid w:val="002B72C0"/>
    <w:rsid w:val="002C0390"/>
    <w:rsid w:val="002C08D6"/>
    <w:rsid w:val="002C230C"/>
    <w:rsid w:val="002C6F71"/>
    <w:rsid w:val="002D0D41"/>
    <w:rsid w:val="002D0EAF"/>
    <w:rsid w:val="002E019D"/>
    <w:rsid w:val="002E0EE0"/>
    <w:rsid w:val="002E2B48"/>
    <w:rsid w:val="002E4281"/>
    <w:rsid w:val="002E6A60"/>
    <w:rsid w:val="002E72C1"/>
    <w:rsid w:val="002F5620"/>
    <w:rsid w:val="00303DA1"/>
    <w:rsid w:val="003052BF"/>
    <w:rsid w:val="00310DC2"/>
    <w:rsid w:val="00316126"/>
    <w:rsid w:val="003206AA"/>
    <w:rsid w:val="0032476C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23E8"/>
    <w:rsid w:val="003532CD"/>
    <w:rsid w:val="003545AA"/>
    <w:rsid w:val="00354BEF"/>
    <w:rsid w:val="00357D6B"/>
    <w:rsid w:val="0036008B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97F5D"/>
    <w:rsid w:val="003A1692"/>
    <w:rsid w:val="003A202E"/>
    <w:rsid w:val="003A484B"/>
    <w:rsid w:val="003A7AA5"/>
    <w:rsid w:val="003B2E81"/>
    <w:rsid w:val="003B3938"/>
    <w:rsid w:val="003B42B2"/>
    <w:rsid w:val="003B50E7"/>
    <w:rsid w:val="003B5F32"/>
    <w:rsid w:val="003C45F1"/>
    <w:rsid w:val="003C5F4E"/>
    <w:rsid w:val="003D21CD"/>
    <w:rsid w:val="003D42FA"/>
    <w:rsid w:val="003D4523"/>
    <w:rsid w:val="003D6FAB"/>
    <w:rsid w:val="003E0B6A"/>
    <w:rsid w:val="003E2908"/>
    <w:rsid w:val="003F5689"/>
    <w:rsid w:val="003F7451"/>
    <w:rsid w:val="0040036D"/>
    <w:rsid w:val="00400DEB"/>
    <w:rsid w:val="00404999"/>
    <w:rsid w:val="00410A85"/>
    <w:rsid w:val="00421C4D"/>
    <w:rsid w:val="004235CC"/>
    <w:rsid w:val="00424591"/>
    <w:rsid w:val="00425CD5"/>
    <w:rsid w:val="00425D02"/>
    <w:rsid w:val="00434153"/>
    <w:rsid w:val="004403F9"/>
    <w:rsid w:val="00440446"/>
    <w:rsid w:val="0044755D"/>
    <w:rsid w:val="00460DD0"/>
    <w:rsid w:val="0046101F"/>
    <w:rsid w:val="00466970"/>
    <w:rsid w:val="0047089E"/>
    <w:rsid w:val="00472E42"/>
    <w:rsid w:val="00475D63"/>
    <w:rsid w:val="00476233"/>
    <w:rsid w:val="00476409"/>
    <w:rsid w:val="00477D3E"/>
    <w:rsid w:val="00485992"/>
    <w:rsid w:val="00486000"/>
    <w:rsid w:val="0049194F"/>
    <w:rsid w:val="00492921"/>
    <w:rsid w:val="004944C7"/>
    <w:rsid w:val="00494687"/>
    <w:rsid w:val="004957D9"/>
    <w:rsid w:val="004A119B"/>
    <w:rsid w:val="004A4CAF"/>
    <w:rsid w:val="004A66AE"/>
    <w:rsid w:val="004B0A55"/>
    <w:rsid w:val="004B2076"/>
    <w:rsid w:val="004B253B"/>
    <w:rsid w:val="004C0055"/>
    <w:rsid w:val="004C0E4E"/>
    <w:rsid w:val="004C2FF7"/>
    <w:rsid w:val="004C6F5D"/>
    <w:rsid w:val="004C7C9C"/>
    <w:rsid w:val="004D0FE0"/>
    <w:rsid w:val="004D1415"/>
    <w:rsid w:val="004D5E27"/>
    <w:rsid w:val="004E3172"/>
    <w:rsid w:val="004E36FA"/>
    <w:rsid w:val="004E5899"/>
    <w:rsid w:val="004E6E8B"/>
    <w:rsid w:val="004E7EB8"/>
    <w:rsid w:val="004F03AA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5549"/>
    <w:rsid w:val="00526F45"/>
    <w:rsid w:val="00535D2C"/>
    <w:rsid w:val="0053629E"/>
    <w:rsid w:val="005366AC"/>
    <w:rsid w:val="00537E42"/>
    <w:rsid w:val="005403CE"/>
    <w:rsid w:val="00540C14"/>
    <w:rsid w:val="00547400"/>
    <w:rsid w:val="00551C89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3C1E"/>
    <w:rsid w:val="005C4471"/>
    <w:rsid w:val="005C524B"/>
    <w:rsid w:val="005C6595"/>
    <w:rsid w:val="005C7345"/>
    <w:rsid w:val="005D0C50"/>
    <w:rsid w:val="005D1B7A"/>
    <w:rsid w:val="005E0231"/>
    <w:rsid w:val="005E3708"/>
    <w:rsid w:val="005E618D"/>
    <w:rsid w:val="005E7E33"/>
    <w:rsid w:val="00600836"/>
    <w:rsid w:val="006010E9"/>
    <w:rsid w:val="00601210"/>
    <w:rsid w:val="00617287"/>
    <w:rsid w:val="0062224D"/>
    <w:rsid w:val="006226F3"/>
    <w:rsid w:val="0062413F"/>
    <w:rsid w:val="006253CB"/>
    <w:rsid w:val="0062581F"/>
    <w:rsid w:val="00627D66"/>
    <w:rsid w:val="00627EC3"/>
    <w:rsid w:val="00634495"/>
    <w:rsid w:val="0063525E"/>
    <w:rsid w:val="006403FC"/>
    <w:rsid w:val="00641C99"/>
    <w:rsid w:val="00642A50"/>
    <w:rsid w:val="00642B6A"/>
    <w:rsid w:val="0064432F"/>
    <w:rsid w:val="00646213"/>
    <w:rsid w:val="00647B32"/>
    <w:rsid w:val="0065510B"/>
    <w:rsid w:val="00661B7F"/>
    <w:rsid w:val="006715D1"/>
    <w:rsid w:val="00672E8B"/>
    <w:rsid w:val="00675B85"/>
    <w:rsid w:val="00676398"/>
    <w:rsid w:val="006765B5"/>
    <w:rsid w:val="006779D1"/>
    <w:rsid w:val="006802BA"/>
    <w:rsid w:val="0068209E"/>
    <w:rsid w:val="0068238A"/>
    <w:rsid w:val="00685AD8"/>
    <w:rsid w:val="006865B1"/>
    <w:rsid w:val="00686704"/>
    <w:rsid w:val="00690C91"/>
    <w:rsid w:val="00697715"/>
    <w:rsid w:val="006A5C7C"/>
    <w:rsid w:val="006A5E54"/>
    <w:rsid w:val="006A6E97"/>
    <w:rsid w:val="006B30BF"/>
    <w:rsid w:val="006B4831"/>
    <w:rsid w:val="006B7599"/>
    <w:rsid w:val="006B7906"/>
    <w:rsid w:val="006B7B00"/>
    <w:rsid w:val="006C5957"/>
    <w:rsid w:val="006C5FD8"/>
    <w:rsid w:val="006D0B10"/>
    <w:rsid w:val="006D0BAD"/>
    <w:rsid w:val="006D2E8B"/>
    <w:rsid w:val="006D3989"/>
    <w:rsid w:val="006D441D"/>
    <w:rsid w:val="006D461A"/>
    <w:rsid w:val="006E1215"/>
    <w:rsid w:val="006E3C2E"/>
    <w:rsid w:val="006E58A7"/>
    <w:rsid w:val="006E64A7"/>
    <w:rsid w:val="006F2395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1EAD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53567"/>
    <w:rsid w:val="00771859"/>
    <w:rsid w:val="00774046"/>
    <w:rsid w:val="00774131"/>
    <w:rsid w:val="007806E4"/>
    <w:rsid w:val="00787B9D"/>
    <w:rsid w:val="0079098F"/>
    <w:rsid w:val="00791F41"/>
    <w:rsid w:val="00797409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C70EF"/>
    <w:rsid w:val="007D1A2D"/>
    <w:rsid w:val="007D29D4"/>
    <w:rsid w:val="007D35BA"/>
    <w:rsid w:val="007D5163"/>
    <w:rsid w:val="007D65C4"/>
    <w:rsid w:val="007E30E7"/>
    <w:rsid w:val="007E35BF"/>
    <w:rsid w:val="007E7272"/>
    <w:rsid w:val="007F0420"/>
    <w:rsid w:val="007F4292"/>
    <w:rsid w:val="007F627A"/>
    <w:rsid w:val="007F6D42"/>
    <w:rsid w:val="007F75A2"/>
    <w:rsid w:val="00801186"/>
    <w:rsid w:val="00803386"/>
    <w:rsid w:val="008063CC"/>
    <w:rsid w:val="0080667D"/>
    <w:rsid w:val="00806BD9"/>
    <w:rsid w:val="0080799A"/>
    <w:rsid w:val="00811C47"/>
    <w:rsid w:val="00812F1F"/>
    <w:rsid w:val="0081325E"/>
    <w:rsid w:val="00813D7A"/>
    <w:rsid w:val="008146CC"/>
    <w:rsid w:val="00832C91"/>
    <w:rsid w:val="00832D80"/>
    <w:rsid w:val="008333C9"/>
    <w:rsid w:val="00833D2A"/>
    <w:rsid w:val="008347E4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6208C"/>
    <w:rsid w:val="00865749"/>
    <w:rsid w:val="00871796"/>
    <w:rsid w:val="00872C38"/>
    <w:rsid w:val="00873649"/>
    <w:rsid w:val="00874BC4"/>
    <w:rsid w:val="008767B8"/>
    <w:rsid w:val="00881517"/>
    <w:rsid w:val="00881AA2"/>
    <w:rsid w:val="008824FE"/>
    <w:rsid w:val="00885917"/>
    <w:rsid w:val="008931E6"/>
    <w:rsid w:val="008A0F6D"/>
    <w:rsid w:val="008A1B3F"/>
    <w:rsid w:val="008A20FC"/>
    <w:rsid w:val="008A2EBA"/>
    <w:rsid w:val="008B0D42"/>
    <w:rsid w:val="008B246F"/>
    <w:rsid w:val="008B2E51"/>
    <w:rsid w:val="008B5E12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7033"/>
    <w:rsid w:val="00907934"/>
    <w:rsid w:val="00921CC8"/>
    <w:rsid w:val="00926382"/>
    <w:rsid w:val="0093042A"/>
    <w:rsid w:val="00934619"/>
    <w:rsid w:val="009352C7"/>
    <w:rsid w:val="00935CBD"/>
    <w:rsid w:val="00936235"/>
    <w:rsid w:val="009426E2"/>
    <w:rsid w:val="00943340"/>
    <w:rsid w:val="00943B9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4183"/>
    <w:rsid w:val="009A4598"/>
    <w:rsid w:val="009B41E9"/>
    <w:rsid w:val="009C1947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6CD7"/>
    <w:rsid w:val="009F01A3"/>
    <w:rsid w:val="009F159E"/>
    <w:rsid w:val="009F3D1B"/>
    <w:rsid w:val="00A01B9D"/>
    <w:rsid w:val="00A032BA"/>
    <w:rsid w:val="00A03525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47E4E"/>
    <w:rsid w:val="00A5250B"/>
    <w:rsid w:val="00A53DC8"/>
    <w:rsid w:val="00A5409F"/>
    <w:rsid w:val="00A605AC"/>
    <w:rsid w:val="00A63E02"/>
    <w:rsid w:val="00A66D83"/>
    <w:rsid w:val="00A71C71"/>
    <w:rsid w:val="00A727C1"/>
    <w:rsid w:val="00A81F34"/>
    <w:rsid w:val="00A8515C"/>
    <w:rsid w:val="00A94EDC"/>
    <w:rsid w:val="00A96022"/>
    <w:rsid w:val="00A97191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4C8A"/>
    <w:rsid w:val="00AC5A15"/>
    <w:rsid w:val="00AD16C5"/>
    <w:rsid w:val="00AD1C49"/>
    <w:rsid w:val="00AD31B7"/>
    <w:rsid w:val="00AD4E96"/>
    <w:rsid w:val="00AD7685"/>
    <w:rsid w:val="00AE2218"/>
    <w:rsid w:val="00AE291B"/>
    <w:rsid w:val="00AE52AE"/>
    <w:rsid w:val="00AE6B28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07D7C"/>
    <w:rsid w:val="00B12FC6"/>
    <w:rsid w:val="00B1381D"/>
    <w:rsid w:val="00B14FA5"/>
    <w:rsid w:val="00B16B30"/>
    <w:rsid w:val="00B20B9B"/>
    <w:rsid w:val="00B212C9"/>
    <w:rsid w:val="00B21866"/>
    <w:rsid w:val="00B26F8B"/>
    <w:rsid w:val="00B3082A"/>
    <w:rsid w:val="00B3461B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91A65"/>
    <w:rsid w:val="00BA1789"/>
    <w:rsid w:val="00BA21F5"/>
    <w:rsid w:val="00BA23AF"/>
    <w:rsid w:val="00BA5D8A"/>
    <w:rsid w:val="00BA6345"/>
    <w:rsid w:val="00BB01E0"/>
    <w:rsid w:val="00BB33E5"/>
    <w:rsid w:val="00BB4824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3069"/>
    <w:rsid w:val="00BD34B1"/>
    <w:rsid w:val="00BD7D16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64DB"/>
    <w:rsid w:val="00C50605"/>
    <w:rsid w:val="00C5201F"/>
    <w:rsid w:val="00C5288A"/>
    <w:rsid w:val="00C53B52"/>
    <w:rsid w:val="00C546DE"/>
    <w:rsid w:val="00C57C78"/>
    <w:rsid w:val="00C62C81"/>
    <w:rsid w:val="00C821CB"/>
    <w:rsid w:val="00C841AE"/>
    <w:rsid w:val="00C91134"/>
    <w:rsid w:val="00C926A1"/>
    <w:rsid w:val="00C96206"/>
    <w:rsid w:val="00C97878"/>
    <w:rsid w:val="00CA0E14"/>
    <w:rsid w:val="00CA106C"/>
    <w:rsid w:val="00CA1A60"/>
    <w:rsid w:val="00CB1F38"/>
    <w:rsid w:val="00CB313E"/>
    <w:rsid w:val="00CB3425"/>
    <w:rsid w:val="00CB3496"/>
    <w:rsid w:val="00CB5CE5"/>
    <w:rsid w:val="00CB6794"/>
    <w:rsid w:val="00CB7247"/>
    <w:rsid w:val="00CC671A"/>
    <w:rsid w:val="00CD6F5F"/>
    <w:rsid w:val="00CD7541"/>
    <w:rsid w:val="00CE43E1"/>
    <w:rsid w:val="00CE5C49"/>
    <w:rsid w:val="00CE66C0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21199"/>
    <w:rsid w:val="00D21768"/>
    <w:rsid w:val="00D33B53"/>
    <w:rsid w:val="00D36063"/>
    <w:rsid w:val="00D429D5"/>
    <w:rsid w:val="00D42EDE"/>
    <w:rsid w:val="00D432C0"/>
    <w:rsid w:val="00D43319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87C6E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3CB2"/>
    <w:rsid w:val="00DC575D"/>
    <w:rsid w:val="00DC7AD6"/>
    <w:rsid w:val="00DD2192"/>
    <w:rsid w:val="00DD373D"/>
    <w:rsid w:val="00DD4BA9"/>
    <w:rsid w:val="00DE0483"/>
    <w:rsid w:val="00DE16B6"/>
    <w:rsid w:val="00DE3E7F"/>
    <w:rsid w:val="00DF2B40"/>
    <w:rsid w:val="00E001F3"/>
    <w:rsid w:val="00E0487E"/>
    <w:rsid w:val="00E2425A"/>
    <w:rsid w:val="00E2523B"/>
    <w:rsid w:val="00E32051"/>
    <w:rsid w:val="00E33BC2"/>
    <w:rsid w:val="00E34826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D2B1C"/>
    <w:rsid w:val="00EF1B8B"/>
    <w:rsid w:val="00EF438D"/>
    <w:rsid w:val="00F0070C"/>
    <w:rsid w:val="00F0084F"/>
    <w:rsid w:val="00F04581"/>
    <w:rsid w:val="00F066EC"/>
    <w:rsid w:val="00F15265"/>
    <w:rsid w:val="00F173A5"/>
    <w:rsid w:val="00F20DDA"/>
    <w:rsid w:val="00F2361C"/>
    <w:rsid w:val="00F24E64"/>
    <w:rsid w:val="00F30005"/>
    <w:rsid w:val="00F302DD"/>
    <w:rsid w:val="00F34D86"/>
    <w:rsid w:val="00F34DEB"/>
    <w:rsid w:val="00F35BBE"/>
    <w:rsid w:val="00F42142"/>
    <w:rsid w:val="00F42696"/>
    <w:rsid w:val="00F43B78"/>
    <w:rsid w:val="00F46A65"/>
    <w:rsid w:val="00F60D8D"/>
    <w:rsid w:val="00F64427"/>
    <w:rsid w:val="00F737A9"/>
    <w:rsid w:val="00F76347"/>
    <w:rsid w:val="00F806C7"/>
    <w:rsid w:val="00F8400C"/>
    <w:rsid w:val="00F923D4"/>
    <w:rsid w:val="00F93392"/>
    <w:rsid w:val="00FB04C8"/>
    <w:rsid w:val="00FB3152"/>
    <w:rsid w:val="00FB3E90"/>
    <w:rsid w:val="00FB6787"/>
    <w:rsid w:val="00FC6E9B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52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aliases w:val="1 / α /i"/>
    <w:basedOn w:val="a3"/>
    <w:rsid w:val="008C5988"/>
    <w:pPr>
      <w:numPr>
        <w:numId w:val="23"/>
      </w:numPr>
    </w:pPr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6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22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836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280</Words>
  <Characters>1517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5</cp:revision>
  <cp:lastPrinted>2013-11-28T08:44:00Z</cp:lastPrinted>
  <dcterms:created xsi:type="dcterms:W3CDTF">2013-12-04T08:56:00Z</dcterms:created>
  <dcterms:modified xsi:type="dcterms:W3CDTF">2013-12-07T21:27:00Z</dcterms:modified>
</cp:coreProperties>
</file>